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3332" w:rsidRDefault="002F3332" w:rsidP="002F3332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i/>
          <w:sz w:val="32"/>
          <w:szCs w:val="32"/>
        </w:rPr>
        <w:t>Florida International University</w:t>
      </w:r>
    </w:p>
    <w:p w:rsidR="002F3332" w:rsidRDefault="002F3332" w:rsidP="002F3332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i/>
          <w:sz w:val="32"/>
          <w:szCs w:val="32"/>
        </w:rPr>
        <w:t>School of Computing and Information Sciences</w:t>
      </w: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32"/>
          <w:szCs w:val="32"/>
        </w:rPr>
        <w:t>CIS 4911 - Senior Capstone Project</w:t>
      </w:r>
    </w:p>
    <w:p w:rsidR="002F3332" w:rsidRDefault="002F3332" w:rsidP="002F3332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32"/>
          <w:szCs w:val="32"/>
        </w:rPr>
        <w:t>Software Engineering Focus</w:t>
      </w: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56"/>
          <w:szCs w:val="56"/>
        </w:rPr>
        <w:t>Feature Document</w:t>
      </w: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  <w:jc w:val="center"/>
      </w:pPr>
      <w:r>
        <w:rPr>
          <w:rFonts w:ascii="Times New Roman" w:eastAsia="Times New Roman" w:hAnsi="Times New Roman" w:cs="Times New Roman"/>
          <w:sz w:val="32"/>
          <w:szCs w:val="32"/>
        </w:rPr>
        <w:t>User Story #</w:t>
      </w:r>
      <w:r>
        <w:rPr>
          <w:rFonts w:ascii="Times New Roman" w:eastAsia="Times New Roman" w:hAnsi="Times New Roman" w:cs="Times New Roman"/>
          <w:sz w:val="32"/>
          <w:szCs w:val="32"/>
        </w:rPr>
        <w:t>799</w:t>
      </w:r>
    </w:p>
    <w:p w:rsidR="002F3332" w:rsidRDefault="002F3332" w:rsidP="002F3332">
      <w:pPr>
        <w:spacing w:line="240" w:lineRule="auto"/>
        <w:jc w:val="center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  <w:r>
        <w:rPr>
          <w:rFonts w:ascii="Times New Roman" w:eastAsia="Times New Roman" w:hAnsi="Times New Roman" w:cs="Times New Roman"/>
          <w:b/>
          <w:sz w:val="24"/>
          <w:szCs w:val="24"/>
        </w:rPr>
        <w:t>Team Member:</w:t>
      </w:r>
    </w:p>
    <w:p w:rsidR="002F3332" w:rsidRDefault="002F3332" w:rsidP="002F3332">
      <w:pPr>
        <w:spacing w:line="240" w:lineRule="auto"/>
      </w:pPr>
      <w:r w:rsidRPr="00131F5A">
        <w:rPr>
          <w:rFonts w:ascii="Times New Roman" w:eastAsia="Times New Roman" w:hAnsi="Times New Roman" w:cs="Times New Roman"/>
          <w:sz w:val="24"/>
          <w:szCs w:val="24"/>
        </w:rPr>
        <w:t>Christopher Naranjo</w:t>
      </w: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  <w:r>
        <w:rPr>
          <w:rFonts w:ascii="Times New Roman" w:eastAsia="Times New Roman" w:hAnsi="Times New Roman" w:cs="Times New Roman"/>
          <w:b/>
          <w:sz w:val="24"/>
          <w:szCs w:val="24"/>
        </w:rPr>
        <w:t>Product Owner(s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2F3332" w:rsidRDefault="002F3332" w:rsidP="002F3332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Francisco R. Ortega</w:t>
      </w: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  <w:r>
        <w:rPr>
          <w:rFonts w:ascii="Times New Roman" w:eastAsia="Times New Roman" w:hAnsi="Times New Roman" w:cs="Times New Roman"/>
          <w:b/>
          <w:sz w:val="24"/>
          <w:szCs w:val="24"/>
        </w:rPr>
        <w:t>Mentor(s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2F3332" w:rsidRDefault="002F3332" w:rsidP="002F3332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Francisco R. Ortega</w:t>
      </w:r>
    </w:p>
    <w:p w:rsidR="002F3332" w:rsidRDefault="002F3332" w:rsidP="002F3332">
      <w:pPr>
        <w:spacing w:line="240" w:lineRule="auto"/>
      </w:pPr>
    </w:p>
    <w:p w:rsidR="002F3332" w:rsidRDefault="002F3332" w:rsidP="002F3332">
      <w:pPr>
        <w:spacing w:line="240" w:lineRule="auto"/>
      </w:pPr>
      <w:r>
        <w:rPr>
          <w:rFonts w:ascii="Times New Roman" w:eastAsia="Times New Roman" w:hAnsi="Times New Roman" w:cs="Times New Roman"/>
          <w:b/>
          <w:sz w:val="24"/>
          <w:szCs w:val="24"/>
        </w:rPr>
        <w:t>Instructor</w:t>
      </w:r>
      <w:r>
        <w:rPr>
          <w:rFonts w:ascii="Times New Roman" w:eastAsia="Times New Roman" w:hAnsi="Times New Roman" w:cs="Times New Roman"/>
          <w:sz w:val="24"/>
          <w:szCs w:val="24"/>
        </w:rPr>
        <w:t>: Masoud Sadjadi</w:t>
      </w:r>
    </w:p>
    <w:p w:rsidR="002F3332" w:rsidRDefault="002F3332">
      <w:pPr>
        <w:spacing w:after="160" w:line="259" w:lineRule="auto"/>
      </w:pPr>
      <w:r>
        <w:br w:type="page"/>
      </w:r>
    </w:p>
    <w:p w:rsidR="002F3332" w:rsidRPr="002F3332" w:rsidRDefault="002F3332" w:rsidP="002F3332">
      <w:pPr>
        <w:pStyle w:val="Heading1"/>
        <w:spacing w:before="480" w:after="0" w:line="240" w:lineRule="auto"/>
        <w:rPr>
          <w:b/>
          <w:sz w:val="24"/>
          <w:szCs w:val="24"/>
        </w:rPr>
      </w:pPr>
      <w:r w:rsidRPr="002F3332">
        <w:rPr>
          <w:b/>
        </w:rPr>
        <w:lastRenderedPageBreak/>
        <w:t xml:space="preserve">User Story – </w:t>
      </w:r>
      <w:r w:rsidRPr="002F3332">
        <w:rPr>
          <w:b/>
          <w:sz w:val="24"/>
          <w:szCs w:val="24"/>
        </w:rPr>
        <w:t>Add spatial mapping</w:t>
      </w:r>
    </w:p>
    <w:p w:rsidR="002F3332" w:rsidRDefault="002F3332" w:rsidP="002F3332">
      <w:pPr>
        <w:pStyle w:val="ListParagraph"/>
        <w:numPr>
          <w:ilvl w:val="0"/>
          <w:numId w:val="1"/>
        </w:numPr>
      </w:pPr>
      <w:r w:rsidRPr="002F3332">
        <w:t>As a developer I would like to use HoloLens’ spatial mapping capabilities to generate a 3d mesh that the user can then draw and place holograms on.</w:t>
      </w:r>
    </w:p>
    <w:p w:rsidR="002F3332" w:rsidRDefault="002F3332" w:rsidP="002F3332">
      <w:pPr>
        <w:pStyle w:val="ListParagraph"/>
        <w:ind w:left="0"/>
        <w:rPr>
          <w:i/>
          <w:u w:val="single"/>
        </w:rPr>
      </w:pPr>
    </w:p>
    <w:p w:rsidR="002F3332" w:rsidRDefault="002F3332" w:rsidP="002F3332">
      <w:pPr>
        <w:pStyle w:val="ListParagraph"/>
        <w:ind w:left="0"/>
        <w:rPr>
          <w:i/>
        </w:rPr>
      </w:pPr>
      <w:r>
        <w:rPr>
          <w:i/>
        </w:rPr>
        <w:t>Acceptance Criteria</w:t>
      </w:r>
    </w:p>
    <w:p w:rsidR="002F3332" w:rsidRDefault="002F3332" w:rsidP="002F3332">
      <w:pPr>
        <w:pStyle w:val="ListParagraph"/>
        <w:numPr>
          <w:ilvl w:val="0"/>
          <w:numId w:val="1"/>
        </w:numPr>
      </w:pPr>
      <w:r>
        <w:t>Dynamically create a 3d spatial mesh the room that HoloLens is in</w:t>
      </w:r>
    </w:p>
    <w:p w:rsidR="002F3332" w:rsidRDefault="002F3332" w:rsidP="002F3332">
      <w:pPr>
        <w:pStyle w:val="ListParagraph"/>
        <w:numPr>
          <w:ilvl w:val="0"/>
          <w:numId w:val="1"/>
        </w:numPr>
      </w:pPr>
      <w:r>
        <w:t>Allow users to place holograms along this mesh</w:t>
      </w:r>
    </w:p>
    <w:p w:rsidR="002F3332" w:rsidRDefault="002F3332" w:rsidP="002F3332">
      <w:pPr>
        <w:pStyle w:val="ListParagraph"/>
        <w:numPr>
          <w:ilvl w:val="1"/>
          <w:numId w:val="1"/>
        </w:numPr>
      </w:pPr>
      <w:r>
        <w:t>Mesh is a boundary; holograms should not be able to pass (or clip) through it</w:t>
      </w:r>
    </w:p>
    <w:p w:rsidR="002F3332" w:rsidRDefault="002F3332" w:rsidP="002F3332">
      <w:pPr>
        <w:pStyle w:val="ListParagraph"/>
        <w:numPr>
          <w:ilvl w:val="0"/>
          <w:numId w:val="1"/>
        </w:numPr>
      </w:pPr>
      <w:r>
        <w:t>Mesh update rate should vary</w:t>
      </w:r>
    </w:p>
    <w:p w:rsidR="002F3332" w:rsidRDefault="002F3332" w:rsidP="002F3332">
      <w:pPr>
        <w:pStyle w:val="ListParagraph"/>
        <w:numPr>
          <w:ilvl w:val="1"/>
          <w:numId w:val="1"/>
        </w:numPr>
      </w:pPr>
      <w:r>
        <w:t>Need hard time limit</w:t>
      </w:r>
    </w:p>
    <w:p w:rsidR="002F3332" w:rsidRDefault="002F3332" w:rsidP="002F3332">
      <w:pPr>
        <w:pStyle w:val="ListParagraph"/>
        <w:numPr>
          <w:ilvl w:val="1"/>
          <w:numId w:val="1"/>
        </w:numPr>
      </w:pPr>
      <w:r>
        <w:t>Update when user places a new hologram/canvas to paint on.</w:t>
      </w:r>
    </w:p>
    <w:p w:rsidR="002F3332" w:rsidRDefault="002F3332" w:rsidP="002F3332">
      <w:pPr>
        <w:pStyle w:val="ListParagraph"/>
        <w:numPr>
          <w:ilvl w:val="1"/>
          <w:numId w:val="1"/>
        </w:numPr>
      </w:pPr>
      <w:r>
        <w:t>Update on a gesture or voice command</w:t>
      </w:r>
    </w:p>
    <w:p w:rsidR="002F3332" w:rsidRDefault="002F3332" w:rsidP="002F3332"/>
    <w:p w:rsidR="002F3332" w:rsidRDefault="002F3332" w:rsidP="002F3332">
      <w:pPr>
        <w:rPr>
          <w:b/>
        </w:rPr>
      </w:pPr>
      <w:r>
        <w:rPr>
          <w:b/>
        </w:rPr>
        <w:t>Use case #</w:t>
      </w:r>
      <w:r w:rsidR="00F83F9C">
        <w:rPr>
          <w:b/>
        </w:rPr>
        <w:t>799 – Add spatial mapping</w:t>
      </w:r>
    </w:p>
    <w:p w:rsidR="00F83F9C" w:rsidRDefault="008326AB" w:rsidP="002F3332">
      <w:r>
        <w:rPr>
          <w:b/>
        </w:rPr>
        <w:tab/>
      </w:r>
      <w:r>
        <w:t>Dynamically create bounds and surfaces that the user/player can subsequently draw on in future builds.</w:t>
      </w:r>
    </w:p>
    <w:p w:rsidR="008326AB" w:rsidRDefault="008326AB" w:rsidP="002F3332"/>
    <w:p w:rsidR="008326AB" w:rsidRDefault="008326AB" w:rsidP="002F3332">
      <w:r>
        <w:rPr>
          <w:i/>
        </w:rPr>
        <w:t>Details</w:t>
      </w:r>
    </w:p>
    <w:p w:rsidR="008326AB" w:rsidRDefault="008326AB" w:rsidP="002F3332">
      <w:r>
        <w:tab/>
        <w:t>Actor: User, Developer</w:t>
      </w:r>
    </w:p>
    <w:p w:rsidR="008326AB" w:rsidRDefault="008326AB" w:rsidP="002F3332">
      <w:r>
        <w:tab/>
        <w:t>Pre-conditions:</w:t>
      </w:r>
    </w:p>
    <w:p w:rsidR="008326AB" w:rsidRDefault="008326AB" w:rsidP="008326AB">
      <w:pPr>
        <w:pStyle w:val="ListParagraph"/>
        <w:numPr>
          <w:ilvl w:val="0"/>
          <w:numId w:val="2"/>
        </w:numPr>
      </w:pPr>
      <w:r>
        <w:rPr>
          <w:i/>
        </w:rPr>
        <w:t xml:space="preserve">“Holo-paint” </w:t>
      </w:r>
      <w:r>
        <w:t>installed on HoloLens</w:t>
      </w:r>
    </w:p>
    <w:p w:rsidR="008326AB" w:rsidRDefault="008326AB" w:rsidP="008326AB">
      <w:pPr>
        <w:pStyle w:val="ListParagraph"/>
        <w:numPr>
          <w:ilvl w:val="0"/>
          <w:numId w:val="2"/>
        </w:numPr>
      </w:pPr>
      <w:r>
        <w:t>Facing a direction with a wall at least 5m away (to start)</w:t>
      </w:r>
    </w:p>
    <w:p w:rsidR="008326AB" w:rsidRDefault="008326AB" w:rsidP="008326AB">
      <w:pPr>
        <w:rPr>
          <w:i/>
        </w:rPr>
      </w:pPr>
    </w:p>
    <w:p w:rsidR="008326AB" w:rsidRDefault="008326AB" w:rsidP="008326AB">
      <w:pPr>
        <w:rPr>
          <w:i/>
        </w:rPr>
      </w:pPr>
      <w:r>
        <w:rPr>
          <w:i/>
        </w:rPr>
        <w:t>Description</w:t>
      </w:r>
    </w:p>
    <w:p w:rsidR="008326AB" w:rsidRDefault="008326AB" w:rsidP="008326AB">
      <w:r>
        <w:tab/>
        <w:t>Begins whenever a user starts the program</w:t>
      </w:r>
    </w:p>
    <w:p w:rsidR="008326AB" w:rsidRDefault="008326AB" w:rsidP="008326AB">
      <w:r>
        <w:tab/>
        <w:t>Ends when a user is able to see the boundaries when they select a hologram.</w:t>
      </w:r>
    </w:p>
    <w:p w:rsidR="008326AB" w:rsidRDefault="008326AB" w:rsidP="008326AB">
      <w:r>
        <w:tab/>
        <w:t>User can gaze around the room to watch the spatial boundaries grow.</w:t>
      </w:r>
    </w:p>
    <w:p w:rsidR="008326AB" w:rsidRDefault="008326AB" w:rsidP="008326AB"/>
    <w:p w:rsidR="008326AB" w:rsidRDefault="008326AB" w:rsidP="008326AB">
      <w:r>
        <w:rPr>
          <w:i/>
        </w:rPr>
        <w:t>Post-conditions</w:t>
      </w:r>
    </w:p>
    <w:p w:rsidR="008326AB" w:rsidRDefault="008326AB" w:rsidP="008326AB">
      <w:r>
        <w:tab/>
        <w:t>With physical boundaries of the room now mapped, it will be possible in later builds to draw on this mesh, and interact with it further.</w:t>
      </w:r>
    </w:p>
    <w:p w:rsidR="008326AB" w:rsidRDefault="008326AB">
      <w:pPr>
        <w:spacing w:after="160" w:line="259" w:lineRule="auto"/>
      </w:pPr>
      <w:r>
        <w:br w:type="page"/>
      </w:r>
    </w:p>
    <w:p w:rsidR="008326AB" w:rsidRDefault="008326AB" w:rsidP="008326AB"/>
    <w:p w:rsidR="008326AB" w:rsidRDefault="008326AB" w:rsidP="008326AB">
      <w:r>
        <w:rPr>
          <w:i/>
        </w:rPr>
        <w:t>Decision Support</w:t>
      </w:r>
    </w:p>
    <w:p w:rsidR="008326AB" w:rsidRDefault="008326AB" w:rsidP="008326AB">
      <w:r>
        <w:tab/>
        <w:t>Frequency</w:t>
      </w:r>
    </w:p>
    <w:p w:rsidR="008326AB" w:rsidRDefault="008326AB" w:rsidP="008326AB">
      <w:pPr>
        <w:pStyle w:val="ListParagraph"/>
        <w:numPr>
          <w:ilvl w:val="1"/>
          <w:numId w:val="4"/>
        </w:numPr>
      </w:pPr>
      <w:r>
        <w:t>Often</w:t>
      </w:r>
    </w:p>
    <w:p w:rsidR="008326AB" w:rsidRPr="008326AB" w:rsidRDefault="008326AB" w:rsidP="008326AB">
      <w:pPr>
        <w:pStyle w:val="ListParagraph"/>
        <w:numPr>
          <w:ilvl w:val="1"/>
          <w:numId w:val="4"/>
        </w:numPr>
      </w:pPr>
      <w:r w:rsidRPr="008326AB">
        <w:t>HoloLens needs a 3d map of the space it’s in for augmented/mixed reality features</w:t>
      </w:r>
    </w:p>
    <w:p w:rsidR="008326AB" w:rsidRDefault="008326AB" w:rsidP="008326AB">
      <w:pPr>
        <w:ind w:left="720"/>
      </w:pPr>
      <w:r>
        <w:t>Criticality</w:t>
      </w:r>
    </w:p>
    <w:p w:rsidR="008326AB" w:rsidRDefault="008326AB" w:rsidP="008326AB">
      <w:pPr>
        <w:pStyle w:val="ListParagraph"/>
        <w:numPr>
          <w:ilvl w:val="0"/>
          <w:numId w:val="5"/>
        </w:numPr>
      </w:pPr>
      <w:r>
        <w:t>High</w:t>
      </w:r>
    </w:p>
    <w:p w:rsidR="008326AB" w:rsidRDefault="008326AB" w:rsidP="008326AB">
      <w:pPr>
        <w:pStyle w:val="ListParagraph"/>
        <w:numPr>
          <w:ilvl w:val="0"/>
          <w:numId w:val="5"/>
        </w:numPr>
      </w:pPr>
      <w:r>
        <w:t>Without a 3d spatial map, many of HoloLens’ features are unable to operate properly. Additionally, user experience is diminished.</w:t>
      </w:r>
    </w:p>
    <w:p w:rsidR="008326AB" w:rsidRDefault="008326AB" w:rsidP="008326AB">
      <w:pPr>
        <w:ind w:left="720"/>
      </w:pPr>
      <w:r>
        <w:t>Risk:</w:t>
      </w:r>
    </w:p>
    <w:p w:rsidR="008326AB" w:rsidRDefault="008326AB" w:rsidP="008326AB">
      <w:pPr>
        <w:pStyle w:val="ListParagraph"/>
        <w:numPr>
          <w:ilvl w:val="0"/>
          <w:numId w:val="6"/>
        </w:numPr>
      </w:pPr>
      <w:r>
        <w:t>Medium</w:t>
      </w:r>
    </w:p>
    <w:p w:rsidR="008326AB" w:rsidRDefault="008326AB" w:rsidP="008326AB">
      <w:pPr>
        <w:pStyle w:val="ListParagraph"/>
        <w:numPr>
          <w:ilvl w:val="0"/>
          <w:numId w:val="6"/>
        </w:numPr>
      </w:pPr>
      <w:r>
        <w:t>Spatial mapping is an expensive operation to constantly run, recommended to stay above 60fps for a comfortable user experien</w:t>
      </w:r>
      <w:r w:rsidR="00AD63E2">
        <w:t>ce.</w:t>
      </w:r>
    </w:p>
    <w:p w:rsidR="00AD63E2" w:rsidRDefault="00AD63E2" w:rsidP="008326AB">
      <w:pPr>
        <w:pStyle w:val="ListParagraph"/>
        <w:numPr>
          <w:ilvl w:val="0"/>
          <w:numId w:val="6"/>
        </w:numPr>
      </w:pPr>
      <w:r>
        <w:t>Performance improvements are needed</w:t>
      </w:r>
    </w:p>
    <w:p w:rsidR="00AD63E2" w:rsidRDefault="00AD63E2" w:rsidP="00AD63E2"/>
    <w:p w:rsidR="00AD63E2" w:rsidRDefault="00AD63E2" w:rsidP="00AD63E2">
      <w:r>
        <w:rPr>
          <w:i/>
        </w:rPr>
        <w:t>Constraints</w:t>
      </w:r>
    </w:p>
    <w:p w:rsidR="00AD63E2" w:rsidRDefault="00AD63E2" w:rsidP="00AD63E2">
      <w:r>
        <w:tab/>
        <w:t>Physical device required</w:t>
      </w:r>
    </w:p>
    <w:p w:rsidR="00AD63E2" w:rsidRDefault="00AD63E2" w:rsidP="00AD63E2">
      <w:pPr>
        <w:rPr>
          <w:i/>
        </w:rPr>
      </w:pPr>
    </w:p>
    <w:p w:rsidR="00AD63E2" w:rsidRDefault="00AD63E2" w:rsidP="00AD63E2">
      <w:pPr>
        <w:rPr>
          <w:i/>
        </w:rPr>
      </w:pPr>
      <w:r>
        <w:rPr>
          <w:i/>
        </w:rPr>
        <w:t>Usability</w:t>
      </w:r>
    </w:p>
    <w:p w:rsidR="00AD63E2" w:rsidRDefault="00AD63E2" w:rsidP="00AD63E2">
      <w:pPr>
        <w:rPr>
          <w:i/>
        </w:rPr>
      </w:pPr>
      <w:r>
        <w:rPr>
          <w:i/>
        </w:rPr>
        <w:t>Performance</w:t>
      </w:r>
    </w:p>
    <w:p w:rsidR="00AD63E2" w:rsidRDefault="00AD63E2" w:rsidP="00AD63E2">
      <w:r>
        <w:tab/>
        <w:t>Spatial mapping is an expensive process to run. Needs optimizations to increase framerate back to &gt;60fps.</w:t>
      </w:r>
    </w:p>
    <w:p w:rsidR="00AD63E2" w:rsidRDefault="00AD63E2" w:rsidP="00AD63E2"/>
    <w:p w:rsidR="00AD63E2" w:rsidRDefault="00AD63E2" w:rsidP="00AD63E2">
      <w:r>
        <w:rPr>
          <w:i/>
        </w:rPr>
        <w:t>Supportability</w:t>
      </w:r>
    </w:p>
    <w:p w:rsidR="00AD63E2" w:rsidRPr="00666EAA" w:rsidRDefault="00AD63E2" w:rsidP="00AD63E2">
      <w:r>
        <w:tab/>
        <w:t xml:space="preserve">Application </w:t>
      </w:r>
      <w:r w:rsidR="00666EAA">
        <w:t>only works on HoloLens.</w:t>
      </w:r>
    </w:p>
    <w:p w:rsidR="00D93EB3" w:rsidRDefault="00D93EB3">
      <w:pPr>
        <w:spacing w:after="160" w:line="259" w:lineRule="auto"/>
        <w:rPr>
          <w:b/>
        </w:rPr>
      </w:pPr>
    </w:p>
    <w:p w:rsidR="00D93EB3" w:rsidRDefault="00D93EB3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D93EB3" w:rsidRDefault="00D93EB3" w:rsidP="00AD63E2">
      <w:pPr>
        <w:sectPr w:rsidR="00D93EB3" w:rsidSect="00D93EB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D93EB3" w:rsidRDefault="00D93EB3" w:rsidP="00AD63E2">
      <w:pPr>
        <w:rPr>
          <w:b/>
        </w:rPr>
      </w:pPr>
      <w:r>
        <w:rPr>
          <w:b/>
        </w:rPr>
        <w:lastRenderedPageBreak/>
        <w:t>Class Diagram</w:t>
      </w:r>
    </w:p>
    <w:p w:rsidR="00B7109C" w:rsidRDefault="00D93EB3">
      <w:r>
        <w:object w:dxaOrig="14636" w:dyaOrig="9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643pt;height:445.85pt" o:ole="">
            <v:imagedata r:id="rId6" o:title=""/>
          </v:shape>
          <o:OLEObject Type="Embed" ProgID="Visio.Drawing.15" ShapeID="_x0000_i1053" DrawAspect="Content" ObjectID="_1527961560" r:id="rId7"/>
        </w:object>
      </w:r>
      <w:r w:rsidR="00AD63E2">
        <w:tab/>
      </w:r>
      <w:bookmarkStart w:id="0" w:name="_GoBack"/>
      <w:bookmarkEnd w:id="0"/>
    </w:p>
    <w:sectPr w:rsidR="00B7109C" w:rsidSect="00D93EB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EE457A"/>
    <w:multiLevelType w:val="hybridMultilevel"/>
    <w:tmpl w:val="51F6B280"/>
    <w:lvl w:ilvl="0" w:tplc="CC185E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0A4958"/>
    <w:multiLevelType w:val="hybridMultilevel"/>
    <w:tmpl w:val="0B52947A"/>
    <w:lvl w:ilvl="0" w:tplc="CC185E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CC185EC4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6A7101"/>
    <w:multiLevelType w:val="hybridMultilevel"/>
    <w:tmpl w:val="1B6E8D46"/>
    <w:lvl w:ilvl="0" w:tplc="CC185EC4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35C0BC2"/>
    <w:multiLevelType w:val="hybridMultilevel"/>
    <w:tmpl w:val="48181A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CA679F3"/>
    <w:multiLevelType w:val="hybridMultilevel"/>
    <w:tmpl w:val="5504CBB2"/>
    <w:lvl w:ilvl="0" w:tplc="CC185EC4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0117E93"/>
    <w:multiLevelType w:val="hybridMultilevel"/>
    <w:tmpl w:val="32707312"/>
    <w:lvl w:ilvl="0" w:tplc="CC185EC4"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332"/>
    <w:rsid w:val="002F3332"/>
    <w:rsid w:val="00666EAA"/>
    <w:rsid w:val="008326AB"/>
    <w:rsid w:val="008623C5"/>
    <w:rsid w:val="008A13EC"/>
    <w:rsid w:val="00A23490"/>
    <w:rsid w:val="00AD63E2"/>
    <w:rsid w:val="00D93EB3"/>
    <w:rsid w:val="00F83F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D69EA4"/>
  <w15:chartTrackingRefBased/>
  <w15:docId w15:val="{83DD09A0-25A1-4BA5-BA49-7C2CB38A5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F3332"/>
    <w:pPr>
      <w:spacing w:after="0" w:line="276" w:lineRule="auto"/>
    </w:pPr>
    <w:rPr>
      <w:rFonts w:ascii="Arial" w:eastAsia="Arial" w:hAnsi="Arial" w:cs="Arial"/>
      <w:color w:val="000000"/>
    </w:rPr>
  </w:style>
  <w:style w:type="paragraph" w:styleId="Heading1">
    <w:name w:val="heading 1"/>
    <w:basedOn w:val="Normal"/>
    <w:next w:val="Normal"/>
    <w:link w:val="Heading1Char"/>
    <w:rsid w:val="002F3332"/>
    <w:pPr>
      <w:keepNext/>
      <w:keepLines/>
      <w:spacing w:before="400" w:after="120"/>
      <w:outlineLvl w:val="0"/>
    </w:pPr>
    <w:rPr>
      <w:sz w:val="40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F3332"/>
    <w:rPr>
      <w:rFonts w:ascii="Arial" w:eastAsia="Arial" w:hAnsi="Arial" w:cs="Arial"/>
      <w:color w:val="000000"/>
      <w:sz w:val="40"/>
      <w:szCs w:val="40"/>
    </w:rPr>
  </w:style>
  <w:style w:type="paragraph" w:styleId="ListParagraph">
    <w:name w:val="List Paragraph"/>
    <w:basedOn w:val="Normal"/>
    <w:uiPriority w:val="34"/>
    <w:qFormat/>
    <w:rsid w:val="002F33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D45841-C10A-4A4D-B7F3-9B8862CB60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4</Pages>
  <Words>333</Words>
  <Characters>190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 Naranjo</dc:creator>
  <cp:keywords/>
  <dc:description/>
  <cp:lastModifiedBy>Chris Naranjo</cp:lastModifiedBy>
  <cp:revision>4</cp:revision>
  <dcterms:created xsi:type="dcterms:W3CDTF">2016-06-20T21:43:00Z</dcterms:created>
  <dcterms:modified xsi:type="dcterms:W3CDTF">2016-06-21T01:00:00Z</dcterms:modified>
</cp:coreProperties>
</file>